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2FA1" w:rsidRDefault="00856E07" w:rsidP="00484130">
      <w:pPr>
        <w:jc w:val="center"/>
      </w:pPr>
      <w:r>
        <w:object w:dxaOrig="10233" w:dyaOrig="151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638.25pt" o:ole="">
            <v:imagedata r:id="rId6" o:title=""/>
          </v:shape>
          <o:OLEObject Type="Embed" ProgID="Visio.Drawing.11" ShapeID="_x0000_i1025" DrawAspect="Content" ObjectID="_1583959505" r:id="rId7"/>
        </w:object>
      </w:r>
      <w:bookmarkStart w:id="0" w:name="_GoBack"/>
      <w:bookmarkEnd w:id="0"/>
    </w:p>
    <w:sectPr w:rsidR="000B2FA1" w:rsidSect="00A308B9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72CE8" w:rsidRDefault="00B72CE8" w:rsidP="00630422">
      <w:pPr>
        <w:spacing w:after="0" w:line="240" w:lineRule="auto"/>
      </w:pPr>
      <w:r>
        <w:separator/>
      </w:r>
    </w:p>
  </w:endnote>
  <w:endnote w:type="continuationSeparator" w:id="0">
    <w:p w:rsidR="00B72CE8" w:rsidRDefault="00B72CE8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35CA1" w:rsidRDefault="00535CA1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35CA1" w:rsidRDefault="00535CA1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35CA1" w:rsidRDefault="00535CA1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72CE8" w:rsidRDefault="00B72CE8" w:rsidP="00630422">
      <w:pPr>
        <w:spacing w:after="0" w:line="240" w:lineRule="auto"/>
      </w:pPr>
      <w:r>
        <w:separator/>
      </w:r>
    </w:p>
  </w:footnote>
  <w:footnote w:type="continuationSeparator" w:id="0">
    <w:p w:rsidR="00B72CE8" w:rsidRDefault="00B72CE8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35CA1" w:rsidRDefault="00535CA1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4C19C6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535CA1" w:rsidP="005D2D6C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16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B91567" w:rsidRDefault="00856E07">
          <w:pPr>
            <w:pStyle w:val="stbilgi"/>
            <w:rPr>
              <w:rFonts w:ascii="Arial" w:hAnsi="Arial" w:cs="Arial"/>
            </w:rPr>
          </w:pPr>
          <w:r w:rsidRPr="00B91567">
            <w:rPr>
              <w:rFonts w:ascii="Arial" w:hAnsi="Arial" w:cs="Arial"/>
              <w:bCs/>
              <w:caps/>
              <w:color w:val="000000"/>
            </w:rPr>
            <w:t>İnsan Tüketimi Amacı İle Kullanılmayan Hayvansal Yan Ürün İşleyen İşletmelerin Kayıt Belgesi Prosedürü</w:t>
          </w:r>
          <w:r w:rsidRPr="00B91567">
            <w:rPr>
              <w:rFonts w:ascii="Arial" w:hAnsi="Arial" w:cs="Arial"/>
            </w:rPr>
            <w:t xml:space="preserve"> </w:t>
          </w:r>
          <w:r w:rsidR="0042756A" w:rsidRPr="00B91567">
            <w:rPr>
              <w:rFonts w:ascii="Arial" w:hAnsi="Arial" w:cs="Arial"/>
            </w:rPr>
            <w:t>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35CA1" w:rsidRDefault="00535CA1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60E36"/>
    <w:rsid w:val="000B2FA1"/>
    <w:rsid w:val="00282CFB"/>
    <w:rsid w:val="0028732B"/>
    <w:rsid w:val="002C5FDE"/>
    <w:rsid w:val="00393D39"/>
    <w:rsid w:val="0042235C"/>
    <w:rsid w:val="0042756A"/>
    <w:rsid w:val="00447CF4"/>
    <w:rsid w:val="00461686"/>
    <w:rsid w:val="00484130"/>
    <w:rsid w:val="004C19C6"/>
    <w:rsid w:val="004D15A8"/>
    <w:rsid w:val="00535CA1"/>
    <w:rsid w:val="005458EC"/>
    <w:rsid w:val="00581F14"/>
    <w:rsid w:val="005D2D6C"/>
    <w:rsid w:val="005E3408"/>
    <w:rsid w:val="00614512"/>
    <w:rsid w:val="00630422"/>
    <w:rsid w:val="006678C1"/>
    <w:rsid w:val="00856E07"/>
    <w:rsid w:val="00881BFC"/>
    <w:rsid w:val="00A308B9"/>
    <w:rsid w:val="00B2613D"/>
    <w:rsid w:val="00B72CE8"/>
    <w:rsid w:val="00B862A0"/>
    <w:rsid w:val="00B91567"/>
    <w:rsid w:val="00C645F0"/>
    <w:rsid w:val="00CD10B3"/>
    <w:rsid w:val="00E34903"/>
    <w:rsid w:val="00EE176D"/>
    <w:rsid w:val="00F055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308B9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535C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535CA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AA89983D-1A3B-4828-8F30-D872DDC9EE67}"/>
</file>

<file path=customXml/itemProps2.xml><?xml version="1.0" encoding="utf-8"?>
<ds:datastoreItem xmlns:ds="http://schemas.openxmlformats.org/officeDocument/2006/customXml" ds:itemID="{0F221632-B327-4389-A70C-8A0A7E47BFF3}"/>
</file>

<file path=customXml/itemProps3.xml><?xml version="1.0" encoding="utf-8"?>
<ds:datastoreItem xmlns:ds="http://schemas.openxmlformats.org/officeDocument/2006/customXml" ds:itemID="{332C3FE5-0F97-4BC6-8F7E-9C05175700C5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7</cp:revision>
  <dcterms:created xsi:type="dcterms:W3CDTF">2018-03-07T13:09:00Z</dcterms:created>
  <dcterms:modified xsi:type="dcterms:W3CDTF">2018-03-30T2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